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720BA9">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765D3810" w:rsidR="0029020B" w:rsidRDefault="000816F5">
                  <w:pPr>
                    <w:jc w:val="both"/>
                  </w:pPr>
                  <w:r>
                    <w:t>This document presents draft text for EDMG Multi-Static PPDU structure.</w:t>
                  </w:r>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665CC56F" w:rsidR="008A0EEE" w:rsidRDefault="008A0EEE"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55B8F2C0"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r w:rsidR="00F85F2A">
              <w:t>, which is 1 less than the number of STAs to which the PPDU is directed.</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18D4E96B" w14:textId="3B0B6060" w:rsidR="00F133B7" w:rsidRDefault="00F133B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lastRenderedPageBreak/>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 xml:space="preserve">.2 </w:t>
      </w:r>
      <w:r>
        <w:t>EDMG Multi-Static Sensing PPDU</w:t>
      </w:r>
      <w:r w:rsidR="002F0DDF">
        <w:t xml:space="preserve"> structure</w:t>
      </w:r>
    </w:p>
    <w:p w14:paraId="315AC818" w14:textId="02BB0A4D" w:rsidR="002F0DDF" w:rsidRDefault="002F0DDF">
      <w:pPr>
        <w:rPr>
          <w:b/>
          <w:bCs/>
        </w:rPr>
      </w:pPr>
    </w:p>
    <w:p w14:paraId="5C86EDAF" w14:textId="3BA17AAA"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between the data field of the PPDU and the TRN field.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m:t>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w:t>
      </w:r>
      <w:r w:rsidR="00006D08">
        <w:t>a 4.32 GHz, 6.48</w:t>
      </w:r>
      <w:r w:rsidR="00006D08">
        <w:t xml:space="preserve"> </w:t>
      </w:r>
      <w:r w:rsidR="00006D08">
        <w:t xml:space="preserve">GHz, or 8.64 GHz channel, the </w:t>
      </w:r>
      <w:r w:rsidR="00006D08">
        <w:t xml:space="preserve">Sync field and the </w:t>
      </w:r>
      <w:r w:rsidR="00006D08">
        <w:t xml:space="preserve">TRN field in </w:t>
      </w:r>
      <w:r w:rsidR="00006D08">
        <w:t xml:space="preserve">the </w:t>
      </w:r>
      <w:r w:rsidR="00006D08">
        <w:t xml:space="preserve">EDMG </w:t>
      </w:r>
      <w:r w:rsidR="00006D08" w:rsidRPr="002F0DDF">
        <w:t>Multi-Static Sensing PPDU</w:t>
      </w:r>
      <w:r w:rsidR="00006D08">
        <w:t>s</w:t>
      </w:r>
      <w:r w:rsidR="00006D08" w:rsidRPr="002F0DDF">
        <w:t xml:space="preserve"> </w:t>
      </w:r>
      <w:r w:rsidR="00006D08">
        <w:t>shall</w:t>
      </w:r>
      <w:r w:rsidR="00006D08">
        <w:t xml:space="preserve"> </w:t>
      </w:r>
      <w:r w:rsidR="00006D08">
        <w:t>occupy 2, 3, or 4 contiguous 2.16 GHz channels, respectively</w:t>
      </w:r>
      <w:r w:rsidR="00006D08">
        <w:t>.</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77777777" w:rsidR="00AF43A5" w:rsidRDefault="00AF43A5" w:rsidP="00006D08"/>
    <w:p w14:paraId="26670B3F" w14:textId="77777777" w:rsidR="00AF43A5" w:rsidRDefault="00AF43A5" w:rsidP="00AF43A5">
      <w:pPr>
        <w:keepNext/>
      </w:pPr>
      <w:r>
        <w:object w:dxaOrig="9856" w:dyaOrig="2341" w14:anchorId="6108F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1pt" o:ole="">
            <v:imagedata r:id="rId7" o:title=""/>
          </v:shape>
          <o:OLEObject Type="Embed" ProgID="Visio.Drawing.15" ShapeID="_x0000_i1025" DrawAspect="Content" ObjectID="_1710234566" r:id="rId8"/>
        </w:object>
      </w:r>
    </w:p>
    <w:p w14:paraId="1247804C" w14:textId="44A851BA" w:rsidR="00AF43A5" w:rsidRDefault="00AF43A5" w:rsidP="00AF43A5">
      <w:pPr>
        <w:pStyle w:val="Caption"/>
        <w:jc w:val="center"/>
        <w:rPr>
          <w:lang w:val="en-US"/>
        </w:rPr>
      </w:pPr>
      <w:bookmarkStart w:id="0"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0"/>
      <w:r>
        <w:rPr>
          <w:lang w:val="en-US"/>
        </w:rPr>
        <w:t xml:space="preserve"> - EDMG Multi-Static Sensing PPDU</w:t>
      </w:r>
    </w:p>
    <w:p w14:paraId="2A8C98AE" w14:textId="6ECA15B0" w:rsidR="00E44759" w:rsidRDefault="00E44759" w:rsidP="00006D08">
      <w:pPr>
        <w:rPr>
          <w:lang w:val="en-US"/>
        </w:rPr>
      </w:pPr>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3636BF31" w:rsidR="00A9230C" w:rsidRDefault="00A9230C" w:rsidP="00E44759">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w:t>
      </w:r>
      <w:r>
        <w:t>Multi-Static Sensing NSTA</w:t>
      </w:r>
      <w:r>
        <w:t xml:space="preserve"> field of the </w:t>
      </w:r>
      <w:r w:rsidR="008A2336">
        <w:t>EDMG-A header</w:t>
      </w:r>
      <w:r w:rsidR="008A2336">
        <w:t>.</w:t>
      </w:r>
    </w:p>
    <w:p w14:paraId="1F3EC2FA" w14:textId="57D83797" w:rsidR="008A2336" w:rsidRDefault="008A2336" w:rsidP="008A2336">
      <w:r>
        <w:t xml:space="preserve">The </w:t>
      </w:r>
      <w:r>
        <w:t>fields RX TRN-Units per Each TX TRN-Unit,</w:t>
      </w:r>
      <w:r>
        <w:t xml:space="preserve"> </w:t>
      </w:r>
      <w:r>
        <w:t>the EDMG TRN-Unit P, EDMG TRN-Unit M and EDMG TRN-Unit N</w:t>
      </w:r>
      <w:r>
        <w:t xml:space="preserve">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w:t>
      </w:r>
      <w:r w:rsidR="004C6D53">
        <w:t>EDMG TRN-Unit M</w:t>
      </w:r>
      <w:r w:rsidR="004C6D53">
        <w:t xml:space="preserve"> are used in a different way, as defined in </w:t>
      </w:r>
      <w:r w:rsidR="004C6D53">
        <w:t>28.9.4.5</w:t>
      </w:r>
      <w:r w:rsidR="004C6D53">
        <w:t xml:space="preserve">,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w:t>
      </w:r>
      <w:r w:rsidR="004C6D53">
        <w:t>Multi-Static Sensing NSTA</w:t>
      </w:r>
      <w:r w:rsidR="00B149E5">
        <w:t xml:space="preserve"> and </w:t>
      </w:r>
      <w:r w:rsidR="00B149E5">
        <w:t>EDMG TRN-Unit P</w:t>
      </w:r>
      <w:r w:rsidR="00B149E5">
        <w:t xml:space="preserve"> fields in the header respectively.</w:t>
      </w:r>
    </w:p>
    <w:p w14:paraId="550C1822" w14:textId="71C82C72" w:rsidR="00CC214D" w:rsidRDefault="00CC214D" w:rsidP="008A2336">
      <w:r>
        <w:t>The EDMG TRN Length field is used the indicate the length of the training and sync fields.  The value in the EDMG TRN Length is set to the value used to describe the TRN field (number of TRN units) and an additional value equal to the minimum number of TRN units that will be longer than the combined Sync fields.</w:t>
      </w:r>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r w:rsidR="0095742A">
        <w:t>.</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1" w:name="_Hlk99460344"/>
      <w:r>
        <w:t xml:space="preserve">EDMG Multi-Static Sensing PPDU </w:t>
      </w:r>
      <w:r>
        <w:t>Sync Field</w:t>
      </w:r>
      <w:bookmarkEnd w:id="1"/>
    </w:p>
    <w:p w14:paraId="79D3292D" w14:textId="34DF8AAD" w:rsidR="006D3123" w:rsidRDefault="006D3123" w:rsidP="00E44759">
      <w:pPr>
        <w:rPr>
          <w:b/>
          <w:bCs/>
        </w:rPr>
      </w:pPr>
    </w:p>
    <w:p w14:paraId="7ED7D4E7" w14:textId="71FFD1EF" w:rsidR="006D3123" w:rsidRDefault="006D3123" w:rsidP="00C47BFA">
      <w:pPr>
        <w:pStyle w:val="Heading3"/>
      </w:pPr>
      <w:r>
        <w:lastRenderedPageBreak/>
        <w:t>28.9.4.4.1 General</w:t>
      </w:r>
    </w:p>
    <w:p w14:paraId="3F195DB8" w14:textId="4B2D2C9E" w:rsidR="00E3327F" w:rsidRDefault="00E3327F" w:rsidP="00E44759">
      <w:pPr>
        <w:rPr>
          <w:b/>
          <w:bCs/>
        </w:rPr>
      </w:pPr>
    </w:p>
    <w:p w14:paraId="1F157BE6" w14:textId="6A6D412B"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rPr>
            <w:rFonts w:ascii="Cambria Math" w:hAnsi="Cambria Math"/>
          </w:rPr>
          <m:t>-1</m:t>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77777777" w:rsidR="007339C7" w:rsidRDefault="007339C7" w:rsidP="007339C7">
      <w:pPr>
        <w:keepNext/>
      </w:pPr>
      <w:r>
        <w:object w:dxaOrig="14071" w:dyaOrig="781" w14:anchorId="41F8D210">
          <v:shape id="_x0000_i1030" type="#_x0000_t75" style="width:468pt;height:26.25pt" o:ole="">
            <v:imagedata r:id="rId9" o:title=""/>
          </v:shape>
          <o:OLEObject Type="Embed" ProgID="Visio.Drawing.15" ShapeID="_x0000_i1030" DrawAspect="Content" ObjectID="_1710234567" r:id="rId10"/>
        </w:object>
      </w:r>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4234CEE2" w:rsidR="00566A71" w:rsidRDefault="00566A71" w:rsidP="00781AD1">
      <w:r>
        <w:t xml:space="preserve">Each Sync subfield is composed of 13 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p>
    <w:p w14:paraId="3EA7C662" w14:textId="77777777" w:rsidR="00781AD1" w:rsidRPr="00566A71" w:rsidRDefault="00781AD1" w:rsidP="00781AD1"/>
    <w:p w14:paraId="2731089B" w14:textId="1F23F422" w:rsidR="0060482B" w:rsidRDefault="0060482B">
      <w:pPr>
        <w:rPr>
          <w:b/>
          <w:bCs/>
        </w:rPr>
      </w:pPr>
    </w:p>
    <w:p w14:paraId="41597D51" w14:textId="3D523838" w:rsidR="0060482B" w:rsidRPr="0060482B" w:rsidRDefault="0060482B">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2</m:t>
                    </m:r>
                  </m:sup>
                  <m:e>
                    <m:r>
                      <w:rPr>
                        <w:rFonts w:ascii="Cambria Math" w:hAnsi="Cambria Math"/>
                        <w:sz w:val="18"/>
                        <w:szCs w:val="16"/>
                      </w:rPr>
                      <m:t>-</m:t>
                    </m:r>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m:t>
                        </m:r>
                        <m:r>
                          <w:rPr>
                            <w:rFonts w:ascii="Cambria Math" w:hAnsi="Cambria Math"/>
                            <w:sz w:val="18"/>
                            <w:szCs w:val="16"/>
                          </w:rPr>
                          <m:t>3</m:t>
                        </m:r>
                      </m:e>
                    </m:d>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M(r,</m:t>
                        </m:r>
                        <m:r>
                          <w:rPr>
                            <w:rFonts w:ascii="Cambria Math" w:hAnsi="Cambria Math"/>
                            <w:sz w:val="18"/>
                            <w:szCs w:val="16"/>
                          </w:rPr>
                          <m:t>3</m:t>
                        </m:r>
                        <m:r>
                          <w:rPr>
                            <w:rFonts w:ascii="Cambria Math" w:hAnsi="Cambria Math"/>
                            <w:sz w:val="18"/>
                            <w:szCs w:val="16"/>
                          </w:rPr>
                          <m:t>)∙</m:t>
                        </m:r>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3∙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4</m:t>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2k+5)∙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0</m:t>
                        </m:r>
                      </m:e>
                    </m:d>
                    <m:r>
                      <w:rPr>
                        <w:rFonts w:ascii="Cambria Math" w:hAnsi="Cambria Math"/>
                        <w:sz w:val="18"/>
                        <w:szCs w:val="16"/>
                      </w:rPr>
                      <m:t>∙</m:t>
                    </m:r>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12∙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w:t>
      </w:r>
      <w:r w:rsidR="009C373F" w:rsidRPr="001F7899">
        <w:t>28.9.2.2.</w:t>
      </w:r>
    </w:p>
    <w:p w14:paraId="22E915A3" w14:textId="1C83CC18" w:rsidR="008F3B46" w:rsidRPr="008F3B46" w:rsidRDefault="001F7899" w:rsidP="008F3B46">
      <w:r>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rPr>
                    <w:rFonts w:ascii="Cambria Math" w:hAnsi="Cambria Math"/>
                  </w:rPr>
                  <m:t>1</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rPr>
                    <w:rFonts w:ascii="Cambria Math" w:hAnsi="Cambria Math"/>
                  </w:rPr>
                  <m:t>1</m:t>
                </m:r>
              </m:sup>
            </m:sSubSup>
          </m:e>
        </m:d>
        <m:r>
          <w:rPr>
            <w:rFonts w:ascii="Cambria Math" w:hAnsi="Cambria Math"/>
          </w:rPr>
          <m:t>,</m:t>
        </m:r>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rPr>
                    <w:rFonts w:ascii="Cambria Math" w:hAnsi="Cambria Math"/>
                  </w:rPr>
                  <m:t>1</m:t>
                </m:r>
              </m:sup>
            </m:sSubSup>
          </m:e>
        </m:d>
        <m:r>
          <w:rPr>
            <w:rFonts w:ascii="Cambria Math" w:hAnsi="Cambria Math"/>
          </w:rPr>
          <m:t>,</m:t>
        </m:r>
        <m:r>
          <w:rPr>
            <w:rFonts w:ascii="Cambria Math" w:hAnsi="Cambria Math"/>
          </w:rPr>
          <m:t xml:space="preserve"> </m:t>
        </m:r>
      </m:oMath>
    </w:p>
    <w:p w14:paraId="57CF7FDA" w14:textId="77777777" w:rsidR="008F3B46" w:rsidRDefault="008F3B46" w:rsidP="008F3B46">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rPr>
                    <w:rFonts w:ascii="Cambria Math" w:hAnsi="Cambria Math"/>
                  </w:rPr>
                  <m:t>1</m:t>
                </m:r>
              </m:sup>
            </m:sSubSup>
          </m:e>
        </m:d>
        <m:r>
          <w:rPr>
            <w:rFonts w:ascii="Cambria Math" w:hAnsi="Cambria Math"/>
          </w:rPr>
          <m:t>,</m:t>
        </m:r>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rPr>
                    <w:rFonts w:ascii="Cambria Math" w:hAnsi="Cambria Math"/>
                  </w:rPr>
                  <m:t>1</m:t>
                </m:r>
              </m:sup>
            </m:sSubSup>
          </m:e>
        </m:d>
        <m:r>
          <w:rPr>
            <w:rFonts w:ascii="Cambria Math" w:hAnsi="Cambria Math"/>
          </w:rPr>
          <m:t xml:space="preserve">, </m:t>
        </m:r>
      </m:oMath>
      <w:r>
        <w:t xml:space="preserve"> 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2" w:name="_Ref99538534"/>
      <w:r>
        <w:t xml:space="preserve">Table </w:t>
      </w:r>
      <w:r>
        <w:fldChar w:fldCharType="begin"/>
      </w:r>
      <w:r>
        <w:instrText xml:space="preserve"> SEQ Table \* ARABIC </w:instrText>
      </w:r>
      <w:r>
        <w:fldChar w:fldCharType="separate"/>
      </w:r>
      <w:r>
        <w:rPr>
          <w:noProof/>
        </w:rPr>
        <w:t>1</w:t>
      </w:r>
      <w:r>
        <w:fldChar w:fldCharType="end"/>
      </w:r>
      <w:bookmarkEnd w:id="2"/>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DC100E" w:rsidRPr="008F3B46" w14:paraId="082768B7"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04FC8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8F99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6C36A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797704"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9D79FD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1B7D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B8EFDD"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D6C3EE" w14:textId="77777777" w:rsidR="008F3B46" w:rsidRPr="008F3B46" w:rsidRDefault="008F3B46" w:rsidP="008F3B46">
            <w:pPr>
              <w:rPr>
                <w:lang w:val="en-US"/>
              </w:rPr>
            </w:pPr>
            <w:r w:rsidRPr="008F3B46">
              <w:rPr>
                <w:lang w:val="en-US"/>
              </w:rPr>
              <w:t>1</w:t>
            </w:r>
          </w:p>
        </w:tc>
      </w:tr>
      <w:tr w:rsidR="00DC100E" w:rsidRPr="008F3B46" w14:paraId="254A9A60"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E8F37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21FC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194066"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C86A9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AECF8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5CDE6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CD56F6"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8DD5A9" w14:textId="77777777" w:rsidR="008F3B46" w:rsidRPr="008F3B46" w:rsidRDefault="008F3B46" w:rsidP="008F3B46">
            <w:pPr>
              <w:rPr>
                <w:lang w:val="en-US"/>
              </w:rPr>
            </w:pPr>
            <w:r w:rsidRPr="008F3B46">
              <w:rPr>
                <w:lang w:val="en-US"/>
              </w:rPr>
              <w:t>1</w:t>
            </w:r>
          </w:p>
        </w:tc>
      </w:tr>
      <w:tr w:rsidR="00DC100E" w:rsidRPr="008F3B46" w14:paraId="0548843C"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11108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B3884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7FA39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B4DB76"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54097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FC24FF"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2433C4"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293AF" w14:textId="77777777" w:rsidR="008F3B46" w:rsidRPr="008F3B46" w:rsidRDefault="008F3B46" w:rsidP="008F3B46">
            <w:pPr>
              <w:rPr>
                <w:lang w:val="en-US"/>
              </w:rPr>
            </w:pPr>
            <w:r w:rsidRPr="008F3B46">
              <w:rPr>
                <w:lang w:val="en-US"/>
              </w:rPr>
              <w:t>-1</w:t>
            </w:r>
          </w:p>
        </w:tc>
      </w:tr>
      <w:tr w:rsidR="00DC100E" w:rsidRPr="008F3B46" w14:paraId="04BEC884"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05956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40DB8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324E0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E7BAF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D0C9F"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D9F6B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DACB35"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B28C57" w14:textId="77777777" w:rsidR="008F3B46" w:rsidRPr="008F3B46" w:rsidRDefault="008F3B46" w:rsidP="008F3B46">
            <w:pPr>
              <w:rPr>
                <w:lang w:val="en-US"/>
              </w:rPr>
            </w:pPr>
            <w:r w:rsidRPr="008F3B46">
              <w:rPr>
                <w:lang w:val="en-US"/>
              </w:rPr>
              <w:t>-1</w:t>
            </w:r>
          </w:p>
        </w:tc>
      </w:tr>
      <w:tr w:rsidR="00DC100E" w:rsidRPr="008F3B46" w14:paraId="653724DD"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1F1A7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46142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7FF15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5B446B"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05C893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092D1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12CB75"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13F8A8" w14:textId="77777777" w:rsidR="008F3B46" w:rsidRPr="008F3B46" w:rsidRDefault="008F3B46" w:rsidP="008F3B46">
            <w:pPr>
              <w:rPr>
                <w:lang w:val="en-US"/>
              </w:rPr>
            </w:pPr>
            <w:r w:rsidRPr="008F3B46">
              <w:rPr>
                <w:lang w:val="en-US"/>
              </w:rPr>
              <w:t>1</w:t>
            </w:r>
          </w:p>
        </w:tc>
      </w:tr>
      <w:tr w:rsidR="00DC100E" w:rsidRPr="008F3B46" w14:paraId="2AE1B599"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8E185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48843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51E2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63894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9635F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A1486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62908C"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50267E" w14:textId="77777777" w:rsidR="008F3B46" w:rsidRPr="008F3B46" w:rsidRDefault="008F3B46" w:rsidP="008F3B46">
            <w:pPr>
              <w:rPr>
                <w:lang w:val="en-US"/>
              </w:rPr>
            </w:pPr>
            <w:r w:rsidRPr="008F3B46">
              <w:rPr>
                <w:lang w:val="en-US"/>
              </w:rPr>
              <w:t>-1</w:t>
            </w:r>
          </w:p>
        </w:tc>
      </w:tr>
      <w:tr w:rsidR="00DC100E" w:rsidRPr="008F3B46" w14:paraId="062D44F2"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071F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200FB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074E7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5A48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AAC02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9B290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82EC74"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B60D68" w14:textId="77777777" w:rsidR="008F3B46" w:rsidRPr="008F3B46" w:rsidRDefault="008F3B46" w:rsidP="008F3B46">
            <w:pPr>
              <w:rPr>
                <w:lang w:val="en-US"/>
              </w:rPr>
            </w:pPr>
            <w:r w:rsidRPr="008F3B46">
              <w:rPr>
                <w:lang w:val="en-US"/>
              </w:rPr>
              <w:t>1</w:t>
            </w:r>
          </w:p>
        </w:tc>
      </w:tr>
      <w:tr w:rsidR="00DC100E" w:rsidRPr="008F3B46" w14:paraId="3AD562C2"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1BABCA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3E30F4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D153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B4C33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B0F65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E7EC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775C30"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187F39" w14:textId="77777777" w:rsidR="008F3B46" w:rsidRPr="008F3B46" w:rsidRDefault="008F3B46" w:rsidP="008F3B46">
            <w:pPr>
              <w:rPr>
                <w:lang w:val="en-US"/>
              </w:rPr>
            </w:pPr>
            <w:r w:rsidRPr="008F3B46">
              <w:rPr>
                <w:lang w:val="en-US"/>
              </w:rPr>
              <w:t>-1</w:t>
            </w:r>
          </w:p>
        </w:tc>
      </w:tr>
    </w:tbl>
    <w:p w14:paraId="50ACD544" w14:textId="7FA1C2DC" w:rsidR="008F3B46" w:rsidRDefault="008F3B46" w:rsidP="008F3B46"/>
    <w:p w14:paraId="7BBD6EC0" w14:textId="7EF18B64" w:rsidR="007339C7" w:rsidRPr="008F3B46" w:rsidRDefault="00F933B6" w:rsidP="008F3B46">
      <w:r>
        <w:t xml:space="preserve">The k’th Sync subfield is transmitted using an AWV </w:t>
      </w:r>
      <w:r w:rsidR="004C6D53">
        <w:t>optimized for reception by the (k+1)’th STA.</w:t>
      </w:r>
    </w:p>
    <w:p w14:paraId="3F84EE38" w14:textId="7FE1794E" w:rsidR="00CA09B2" w:rsidRDefault="007339C7" w:rsidP="00C47BFA">
      <w:pPr>
        <w:pStyle w:val="Heading3"/>
      </w:pPr>
      <w:r>
        <w:t xml:space="preserve">28.9.4.4.2 Sync </w:t>
      </w:r>
      <w:r w:rsidR="00474518">
        <w:t>Pad</w:t>
      </w:r>
      <w:r>
        <w:t xml:space="preserve"> definition</w:t>
      </w:r>
    </w:p>
    <w:p w14:paraId="69B3B441" w14:textId="4C878769"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 where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oMath>
      <w:r>
        <w:t xml:space="preserve"> </w:t>
      </w:r>
      <w:r w:rsidR="00ED7541">
        <w:t xml:space="preserve">is the minimum integer that is an integer  multiple of 6(P+M),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m:t>
        </m:r>
      </m:oMath>
      <w:r w:rsidR="00ED7541">
        <w:t xml:space="preserve"> are the values in the </w:t>
      </w:r>
      <w:r w:rsidR="00ED7541">
        <w:t>Multi-Static Sensing NSTA</w:t>
      </w:r>
      <w:r w:rsidR="00ED7541">
        <w:t xml:space="preserve">, </w:t>
      </w:r>
      <w:r w:rsidR="00ED7541">
        <w:t>EDMG TRN-Unit P, EDMG TRN-Unit M</w:t>
      </w:r>
      <w:r w:rsidR="005C4608">
        <w:t xml:space="preserve"> header fields respectively</w:t>
      </w:r>
      <w:r w:rsidR="00474518">
        <w:t xml:space="preserve"> and </w:t>
      </w:r>
      <m:oMath>
        <m:sSub>
          <m:sSubPr>
            <m:ctrlPr>
              <w:rPr>
                <w:rFonts w:ascii="Cambria Math" w:hAnsi="Cambria Math"/>
                <w:i/>
              </w:rPr>
            </m:ctrlPr>
          </m:sSubPr>
          <m:e>
            <m:r>
              <w:rPr>
                <w:rFonts w:ascii="Cambria Math" w:hAnsi="Cambria Math"/>
              </w:rPr>
              <m:t>L</m:t>
            </m:r>
          </m:e>
          <m:sub>
            <m:r>
              <w:rPr>
                <w:rFonts w:ascii="Cambria Math" w:hAnsi="Cambria Math"/>
              </w:rPr>
              <m:t>SYNC</m:t>
            </m:r>
          </m:sub>
        </m:sSub>
      </m:oMath>
      <w:r w:rsidR="00474518">
        <w:t xml:space="preserve"> is the length of a Sync subfield</w:t>
      </w:r>
      <w:r w:rsidR="005C4608">
        <w:t>.</w:t>
      </w:r>
    </w:p>
    <w:p w14:paraId="60DE3766" w14:textId="48002204" w:rsidR="005C4608" w:rsidRDefault="005C4608" w:rsidP="00455A60"/>
    <w:p w14:paraId="4825C4C0" w14:textId="39D38742" w:rsidR="005C4608" w:rsidRDefault="005C4608" w:rsidP="00C47BFA">
      <w:pPr>
        <w:pStyle w:val="Heading3"/>
      </w:pPr>
      <w:r>
        <w:lastRenderedPageBreak/>
        <w:t xml:space="preserve">28.9.4.5 TRN field for EDMG </w:t>
      </w:r>
      <w:r w:rsidR="00C47BFA">
        <w:t>Multi-Static Sensing PPDU</w:t>
      </w:r>
    </w:p>
    <w:p w14:paraId="02F8B32A" w14:textId="4AB5E8B0" w:rsidR="00C47BFA" w:rsidRPr="00C47BFA" w:rsidRDefault="00C47BFA" w:rsidP="00C47BFA">
      <w:r>
        <w:t xml:space="preserve">The TRN </w:t>
      </w:r>
      <w:r w:rsidR="00522CC9">
        <w:t>field</w:t>
      </w:r>
      <w:r>
        <w:t xml:space="preserve"> of an EDMG </w:t>
      </w:r>
      <w:r>
        <w:t>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m:t>
            </m:r>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the k’th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2E17209E" w14:textId="1CD98715" w:rsidR="00CA09B2" w:rsidRDefault="00CA09B2">
      <w:pPr>
        <w:rPr>
          <w:b/>
          <w:sz w:val="24"/>
        </w:rPr>
      </w:pPr>
      <w:r>
        <w:br w:type="page"/>
      </w:r>
      <w:r>
        <w:rPr>
          <w:b/>
          <w:sz w:val="24"/>
        </w:rPr>
        <w:lastRenderedPageBreak/>
        <w:t>References:</w:t>
      </w:r>
    </w:p>
    <w:p w14:paraId="601FE155" w14:textId="77777777" w:rsidR="00C77380" w:rsidRDefault="00C77380">
      <w:pPr>
        <w:rPr>
          <w:b/>
          <w:sz w:val="24"/>
        </w:rPr>
      </w:pPr>
    </w:p>
    <w:p w14:paraId="484B22AB" w14:textId="77777777" w:rsidR="00CA09B2" w:rsidRDefault="00CA09B2"/>
    <w:sectPr w:rsidR="00CA09B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5C126" w14:textId="77777777" w:rsidR="00720BA9" w:rsidRDefault="00720BA9">
      <w:r>
        <w:separator/>
      </w:r>
    </w:p>
  </w:endnote>
  <w:endnote w:type="continuationSeparator" w:id="0">
    <w:p w14:paraId="178EEFEC" w14:textId="77777777" w:rsidR="00720BA9" w:rsidRDefault="00720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720BA9">
    <w:pPr>
      <w:pStyle w:val="Footer"/>
      <w:tabs>
        <w:tab w:val="clear" w:pos="6480"/>
        <w:tab w:val="center" w:pos="4680"/>
        <w:tab w:val="right" w:pos="9360"/>
      </w:tabs>
    </w:pPr>
    <w:r>
      <w:fldChar w:fldCharType="begin"/>
    </w:r>
    <w:r>
      <w:instrText xml:space="preserve"> SUBJECT  \* MERGEFORMA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fldChar w:fldCharType="begin"/>
    </w:r>
    <w:r>
      <w:instrText xml:space="preserve"> COMMENTS  \* MERGEFORMAT </w:instrText>
    </w:r>
    <w:r>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55505" w14:textId="77777777" w:rsidR="00720BA9" w:rsidRDefault="00720BA9">
      <w:r>
        <w:separator/>
      </w:r>
    </w:p>
  </w:footnote>
  <w:footnote w:type="continuationSeparator" w:id="0">
    <w:p w14:paraId="0AB5D9B0" w14:textId="77777777" w:rsidR="00720BA9" w:rsidRDefault="00720B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2ADA8FDF" w:rsidR="0029020B" w:rsidRDefault="00720BA9">
    <w:pPr>
      <w:pStyle w:val="Header"/>
      <w:tabs>
        <w:tab w:val="clear" w:pos="6480"/>
        <w:tab w:val="center" w:pos="4680"/>
        <w:tab w:val="right" w:pos="9360"/>
      </w:tabs>
    </w:pPr>
    <w:r>
      <w:fldChar w:fldCharType="begin"/>
    </w:r>
    <w:r>
      <w:instrText xml:space="preserve"> KEYWORDS  \* MERGEFORMAT </w:instrText>
    </w:r>
    <w:r>
      <w:fldChar w:fldCharType="separate"/>
    </w:r>
    <w:r w:rsidR="000816F5">
      <w:t>March 2020</w:t>
    </w:r>
    <w:r>
      <w:fldChar w:fldCharType="end"/>
    </w:r>
    <w:r w:rsidR="0029020B">
      <w:tab/>
    </w:r>
    <w:r w:rsidR="0029020B">
      <w:tab/>
    </w:r>
    <w:r>
      <w:fldChar w:fldCharType="begin"/>
    </w:r>
    <w:r>
      <w:instrText xml:space="preserve"> TITLE  \* MERGEFORMAT </w:instrText>
    </w:r>
    <w:r>
      <w:fldChar w:fldCharType="separate"/>
    </w:r>
    <w:r w:rsidR="000816F5">
      <w:t>doc.: IEEE 802.11-22/0464r0</w:t>
    </w:r>
    <w: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mirrorMargin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37A88"/>
    <w:rsid w:val="00073833"/>
    <w:rsid w:val="000816F5"/>
    <w:rsid w:val="000E5B17"/>
    <w:rsid w:val="00106E78"/>
    <w:rsid w:val="001643B1"/>
    <w:rsid w:val="00177F20"/>
    <w:rsid w:val="001D723B"/>
    <w:rsid w:val="001E6B8C"/>
    <w:rsid w:val="001F7899"/>
    <w:rsid w:val="0022060F"/>
    <w:rsid w:val="00225592"/>
    <w:rsid w:val="0029020B"/>
    <w:rsid w:val="002C6EF4"/>
    <w:rsid w:val="002D44BE"/>
    <w:rsid w:val="002F0DDF"/>
    <w:rsid w:val="003860F2"/>
    <w:rsid w:val="00405B98"/>
    <w:rsid w:val="00407B62"/>
    <w:rsid w:val="00442037"/>
    <w:rsid w:val="00455A60"/>
    <w:rsid w:val="00474518"/>
    <w:rsid w:val="004B064B"/>
    <w:rsid w:val="004C6D53"/>
    <w:rsid w:val="004F118D"/>
    <w:rsid w:val="00522CC9"/>
    <w:rsid w:val="00566A71"/>
    <w:rsid w:val="005801C5"/>
    <w:rsid w:val="005C4608"/>
    <w:rsid w:val="005D71F8"/>
    <w:rsid w:val="0060482B"/>
    <w:rsid w:val="0062440B"/>
    <w:rsid w:val="006C0727"/>
    <w:rsid w:val="006D3123"/>
    <w:rsid w:val="006D7CAA"/>
    <w:rsid w:val="006E145F"/>
    <w:rsid w:val="00720BA9"/>
    <w:rsid w:val="007339C7"/>
    <w:rsid w:val="00770572"/>
    <w:rsid w:val="00781AD1"/>
    <w:rsid w:val="00825F65"/>
    <w:rsid w:val="008939B9"/>
    <w:rsid w:val="008A0EEE"/>
    <w:rsid w:val="008A2336"/>
    <w:rsid w:val="008F3B46"/>
    <w:rsid w:val="0095742A"/>
    <w:rsid w:val="009C373F"/>
    <w:rsid w:val="009F2FBC"/>
    <w:rsid w:val="00A426D0"/>
    <w:rsid w:val="00A9230C"/>
    <w:rsid w:val="00AA427C"/>
    <w:rsid w:val="00AC0DBF"/>
    <w:rsid w:val="00AF43A5"/>
    <w:rsid w:val="00B149E5"/>
    <w:rsid w:val="00BE68C2"/>
    <w:rsid w:val="00C030DB"/>
    <w:rsid w:val="00C47BFA"/>
    <w:rsid w:val="00C77380"/>
    <w:rsid w:val="00CA09B2"/>
    <w:rsid w:val="00CA47F3"/>
    <w:rsid w:val="00CC214D"/>
    <w:rsid w:val="00D01637"/>
    <w:rsid w:val="00DC100E"/>
    <w:rsid w:val="00DC11B5"/>
    <w:rsid w:val="00DC5A7B"/>
    <w:rsid w:val="00E3327F"/>
    <w:rsid w:val="00E44759"/>
    <w:rsid w:val="00EC558B"/>
    <w:rsid w:val="00EC761E"/>
    <w:rsid w:val="00ED7541"/>
    <w:rsid w:val="00EF4952"/>
    <w:rsid w:val="00F133B7"/>
    <w:rsid w:val="00F414F2"/>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2924</TotalTime>
  <Pages>6</Pages>
  <Words>1006</Words>
  <Characters>573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doc.: IEEE 802.11-22/0464r0</vt:lpstr>
    </vt:vector>
  </TitlesOfParts>
  <Company>Some Company</Company>
  <LinksUpToDate>false</LinksUpToDate>
  <CharactersWithSpaces>6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0</dc:title>
  <dc:subject>Submission</dc:subject>
  <dc:creator>REV-5</dc:creator>
  <cp:keywords>March 2020</cp:keywords>
  <dc:description/>
  <cp:lastModifiedBy>REV-3</cp:lastModifiedBy>
  <cp:revision>7</cp:revision>
  <cp:lastPrinted>1899-12-31T22:00:00Z</cp:lastPrinted>
  <dcterms:created xsi:type="dcterms:W3CDTF">2022-03-09T08:49:00Z</dcterms:created>
  <dcterms:modified xsi:type="dcterms:W3CDTF">2022-03-31T09:22:00Z</dcterms:modified>
</cp:coreProperties>
</file>